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035E478A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124CAB">
        <w:rPr>
          <w:b/>
          <w:sz w:val="36"/>
          <w:szCs w:val="36"/>
        </w:rPr>
        <w:t>6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1EC84C51" w14:textId="77777777" w:rsidR="00124CAB" w:rsidRPr="00124CAB" w:rsidRDefault="00124CAB" w:rsidP="00124CAB">
      <w:pPr>
        <w:rPr>
          <w:sz w:val="28"/>
        </w:rPr>
      </w:pPr>
      <w:r w:rsidRPr="00124CAB">
        <w:rPr>
          <w:b/>
          <w:sz w:val="28"/>
        </w:rPr>
        <w:lastRenderedPageBreak/>
        <w:t>Целью</w:t>
      </w:r>
      <w:r w:rsidRPr="00124CAB">
        <w:rPr>
          <w:sz w:val="28"/>
        </w:rPr>
        <w:t xml:space="preserve"> выполнения лабораторной работы является сформировать практические навыки использования операторов раздачи и аннулирования привилегий. </w:t>
      </w:r>
    </w:p>
    <w:p w14:paraId="7597F12B" w14:textId="1DD2104E" w:rsidR="00124CAB" w:rsidRPr="00124CAB" w:rsidRDefault="00124CAB" w:rsidP="00124CAB">
      <w:pPr>
        <w:rPr>
          <w:sz w:val="28"/>
        </w:rPr>
      </w:pPr>
      <w:r w:rsidRPr="00124CAB">
        <w:rPr>
          <w:b/>
          <w:sz w:val="28"/>
        </w:rPr>
        <w:t>Основными задачами</w:t>
      </w:r>
      <w:r w:rsidRPr="00124CAB">
        <w:rPr>
          <w:sz w:val="28"/>
        </w:rPr>
        <w:t xml:space="preserve"> выполнения лабораторной работы являются: </w:t>
      </w:r>
    </w:p>
    <w:p w14:paraId="4A9E62F3" w14:textId="7546DFCE" w:rsidR="00124CAB" w:rsidRPr="00124CAB" w:rsidRDefault="00124CAB" w:rsidP="00124CAB">
      <w:pPr>
        <w:pStyle w:val="a7"/>
        <w:numPr>
          <w:ilvl w:val="0"/>
          <w:numId w:val="19"/>
        </w:numPr>
        <w:rPr>
          <w:sz w:val="28"/>
        </w:rPr>
      </w:pPr>
      <w:r w:rsidRPr="00124CAB">
        <w:rPr>
          <w:sz w:val="28"/>
        </w:rPr>
        <w:t xml:space="preserve">Научиться создавать учетные записи и роли </w:t>
      </w:r>
    </w:p>
    <w:p w14:paraId="2F33D92F" w14:textId="0B77FEA5" w:rsidR="00124CAB" w:rsidRPr="00124CAB" w:rsidRDefault="00124CAB" w:rsidP="00124CAB">
      <w:pPr>
        <w:pStyle w:val="a7"/>
        <w:numPr>
          <w:ilvl w:val="0"/>
          <w:numId w:val="19"/>
        </w:numPr>
        <w:rPr>
          <w:rFonts w:eastAsia="Calibri"/>
          <w:b/>
          <w:color w:val="000000"/>
          <w:sz w:val="32"/>
          <w:szCs w:val="28"/>
        </w:rPr>
      </w:pPr>
      <w:r w:rsidRPr="00124CAB">
        <w:rPr>
          <w:sz w:val="28"/>
        </w:rPr>
        <w:t>Научиться назначать привилегии пользователям и ролям</w:t>
      </w:r>
      <w:r w:rsidRPr="00124CAB">
        <w:rPr>
          <w:rFonts w:eastAsia="Calibri"/>
          <w:b/>
          <w:color w:val="000000"/>
          <w:sz w:val="32"/>
          <w:szCs w:val="28"/>
        </w:rPr>
        <w:t xml:space="preserve"> </w:t>
      </w:r>
    </w:p>
    <w:p w14:paraId="68871802" w14:textId="6534A1E6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66D17D23" w14:textId="4D5042CF" w:rsidR="00124CAB" w:rsidRDefault="00124CAB" w:rsidP="008B0C57">
      <w:pPr>
        <w:rPr>
          <w:rFonts w:eastAsia="Calibri"/>
          <w:b/>
          <w:color w:val="000000"/>
          <w:sz w:val="32"/>
          <w:szCs w:val="20"/>
        </w:rPr>
      </w:pPr>
      <w:r w:rsidRPr="00124CAB">
        <w:rPr>
          <w:sz w:val="28"/>
        </w:rPr>
        <w:t>В базе данных, созданной в прошлой лабораторной, создать пользователей, назначить им привилегии, создать роли и создать членство пользователей в одной и нескольких ролях. Выполнить подключение к БД различных пользователей и проверить действие привилегий и механизма замены привилегий пользователя привилегиями роли. Проверить каскадную выдачу привилегий и каскадное действие оператора аннулирования привилегий.</w:t>
      </w:r>
      <w:r w:rsidRPr="00124CAB">
        <w:rPr>
          <w:rFonts w:eastAsia="Calibri"/>
          <w:b/>
          <w:color w:val="000000"/>
          <w:sz w:val="32"/>
          <w:szCs w:val="20"/>
        </w:rPr>
        <w:t xml:space="preserve"> </w:t>
      </w:r>
    </w:p>
    <w:bookmarkStart w:id="1" w:name="_GoBack"/>
    <w:bookmarkEnd w:id="1"/>
    <w:p w14:paraId="1B1FE2EE" w14:textId="7221B2BF" w:rsidR="004B3159" w:rsidRPr="00124CAB" w:rsidRDefault="004B3159" w:rsidP="008B0C57">
      <w:pPr>
        <w:rPr>
          <w:rFonts w:eastAsia="Calibri"/>
          <w:b/>
          <w:color w:val="000000"/>
          <w:sz w:val="32"/>
          <w:szCs w:val="20"/>
        </w:rPr>
      </w:pPr>
      <w:r>
        <w:object w:dxaOrig="13009" w:dyaOrig="13969" w14:anchorId="27CCAD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6562600" r:id="rId10"/>
        </w:object>
      </w:r>
    </w:p>
    <w:p w14:paraId="6C3094A8" w14:textId="28DEB245" w:rsid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0269D8E3" w14:textId="65F081AA" w:rsidR="001B14B4" w:rsidRPr="004B3159" w:rsidRDefault="001B14B4" w:rsidP="00352368">
      <w:pPr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t>Создание</w:t>
      </w:r>
      <w:r w:rsidRPr="004B3159">
        <w:rPr>
          <w:rFonts w:eastAsia="Calibri"/>
          <w:b/>
          <w:color w:val="000000"/>
          <w:sz w:val="28"/>
          <w:szCs w:val="20"/>
        </w:rPr>
        <w:t xml:space="preserve"> </w:t>
      </w:r>
      <w:r>
        <w:rPr>
          <w:rFonts w:eastAsia="Calibri"/>
          <w:b/>
          <w:color w:val="000000"/>
          <w:sz w:val="28"/>
          <w:szCs w:val="20"/>
        </w:rPr>
        <w:t>роли</w:t>
      </w:r>
      <w:r w:rsidRPr="004B3159">
        <w:rPr>
          <w:rFonts w:eastAsia="Calibri"/>
          <w:b/>
          <w:color w:val="000000"/>
          <w:sz w:val="28"/>
          <w:szCs w:val="20"/>
        </w:rPr>
        <w:t>:</w:t>
      </w:r>
    </w:p>
    <w:p w14:paraId="3A959735" w14:textId="5AD369F1" w:rsidR="001B14B4" w:rsidRPr="004B3159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</w:t>
      </w:r>
      <w:r w:rsidRPr="004B3159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role</w:t>
      </w:r>
      <w:r w:rsidRPr="004B3159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riter</w:t>
      </w:r>
    </w:p>
    <w:p w14:paraId="7B943A48" w14:textId="34A53D01" w:rsidR="001B14B4" w:rsidRPr="004B3159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42222A1A" w14:textId="34E2337A" w:rsidR="001B14B4" w:rsidRPr="004B3159" w:rsidRDefault="001B14B4" w:rsidP="00352368">
      <w:pPr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lastRenderedPageBreak/>
        <w:t>Добавление прав роли</w:t>
      </w:r>
    </w:p>
    <w:p w14:paraId="64DD8CE9" w14:textId="4A24BB70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objects to reader</w:t>
      </w:r>
    </w:p>
    <w:p w14:paraId="7E37920C" w14:textId="3F3B89BE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 select on category to reader</w:t>
      </w:r>
    </w:p>
    <w:p w14:paraId="6A200295" w14:textId="25E9065F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person to reader</w:t>
      </w:r>
    </w:p>
    <w:p w14:paraId="77A626E7" w14:textId="339B7926" w:rsidR="001B14B4" w:rsidRPr="001B14B4" w:rsidRDefault="001B14B4" w:rsidP="001B14B4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post to reader</w:t>
      </w:r>
    </w:p>
    <w:p w14:paraId="674F1901" w14:textId="19310546" w:rsidR="00352368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select on </w:t>
      </w:r>
      <w:proofErr w:type="spellStart"/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to reader</w:t>
      </w:r>
    </w:p>
    <w:p w14:paraId="08A403DB" w14:textId="2359A880" w:rsidR="001B14B4" w:rsidRDefault="00E00D3F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E00D3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all on objects to writer</w:t>
      </w:r>
    </w:p>
    <w:p w14:paraId="41A20B18" w14:textId="73E38A1F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7B36C12B" w14:textId="353FF62C" w:rsidR="00AF08D6" w:rsidRPr="00AF08D6" w:rsidRDefault="00AF08D6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AF08D6">
        <w:rPr>
          <w:rFonts w:eastAsia="Calibri"/>
          <w:b/>
          <w:color w:val="000000"/>
          <w:sz w:val="28"/>
          <w:szCs w:val="28"/>
        </w:rPr>
        <w:t>Создание</w:t>
      </w:r>
      <w:r w:rsidRPr="004B3159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AF08D6">
        <w:rPr>
          <w:rFonts w:eastAsia="Calibri"/>
          <w:b/>
          <w:color w:val="000000"/>
          <w:sz w:val="28"/>
          <w:szCs w:val="28"/>
        </w:rPr>
        <w:t>пользователя</w:t>
      </w:r>
    </w:p>
    <w:p w14:paraId="6043EC17" w14:textId="70609C80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user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nna</w:t>
      </w:r>
      <w:proofErr w:type="spellEnd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assword '12345'</w:t>
      </w:r>
    </w:p>
    <w:p w14:paraId="4560DF6C" w14:textId="1B4DFAD8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writer to Andrey</w:t>
      </w:r>
    </w:p>
    <w:p w14:paraId="3F1D8293" w14:textId="14DD27F8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reader to Anna</w:t>
      </w:r>
    </w:p>
    <w:p w14:paraId="03531C0E" w14:textId="007445CB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users to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07A621D7" w14:textId="0658AE62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3269615" w14:textId="73CBABBE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revoke users from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67889454" w14:textId="6EBB847C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all on objects to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ITH GRANT OPTION</w:t>
      </w:r>
    </w:p>
    <w:p w14:paraId="2AD67ED6" w14:textId="79A5E95E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revoke all on objects from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6CF6BDAC" w14:textId="59C84C4A" w:rsidR="001F245B" w:rsidRPr="001B14B4" w:rsidRDefault="001F245B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3C1DE9F6" w14:textId="77777777" w:rsidR="00124CAB" w:rsidRPr="00124CAB" w:rsidRDefault="00D961B7" w:rsidP="00124CAB">
      <w:pPr>
        <w:rPr>
          <w:sz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</w:t>
      </w:r>
      <w:r w:rsidR="00124CAB" w:rsidRPr="00124CAB">
        <w:rPr>
          <w:sz w:val="28"/>
        </w:rPr>
        <w:t xml:space="preserve">использования операторов раздачи и аннулирования привилегий. </w:t>
      </w:r>
    </w:p>
    <w:p w14:paraId="4FC061E0" w14:textId="7B064F52" w:rsidR="00E4095A" w:rsidRDefault="00E4095A" w:rsidP="00E4095A">
      <w:pPr>
        <w:rPr>
          <w:sz w:val="28"/>
          <w:szCs w:val="28"/>
        </w:rPr>
      </w:pPr>
    </w:p>
    <w:p w14:paraId="6957E776" w14:textId="40D53E36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F089E7" w14:textId="77777777" w:rsidR="00827919" w:rsidRDefault="00827919" w:rsidP="00DD711D">
      <w:r>
        <w:separator/>
      </w:r>
    </w:p>
  </w:endnote>
  <w:endnote w:type="continuationSeparator" w:id="0">
    <w:p w14:paraId="603B9C60" w14:textId="77777777" w:rsidR="00827919" w:rsidRDefault="00827919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4EF8E637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3159">
          <w:rPr>
            <w:noProof/>
          </w:rPr>
          <w:t>3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A829A3" w14:textId="77777777" w:rsidR="00827919" w:rsidRDefault="00827919" w:rsidP="00DD711D">
      <w:r>
        <w:separator/>
      </w:r>
    </w:p>
  </w:footnote>
  <w:footnote w:type="continuationSeparator" w:id="0">
    <w:p w14:paraId="147AB6F1" w14:textId="77777777" w:rsidR="00827919" w:rsidRDefault="00827919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0237F0"/>
    <w:multiLevelType w:val="hybridMultilevel"/>
    <w:tmpl w:val="48C06A80"/>
    <w:lvl w:ilvl="0" w:tplc="3222C4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7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8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5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7" w15:restartNumberingAfterBreak="0">
    <w:nsid w:val="5DA95813"/>
    <w:multiLevelType w:val="hybridMultilevel"/>
    <w:tmpl w:val="2E06F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4"/>
  </w:num>
  <w:num w:numId="3">
    <w:abstractNumId w:val="3"/>
  </w:num>
  <w:num w:numId="4">
    <w:abstractNumId w:val="16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0"/>
  </w:num>
  <w:num w:numId="10">
    <w:abstractNumId w:val="14"/>
  </w:num>
  <w:num w:numId="11">
    <w:abstractNumId w:val="8"/>
  </w:num>
  <w:num w:numId="12">
    <w:abstractNumId w:val="6"/>
  </w:num>
  <w:num w:numId="13">
    <w:abstractNumId w:val="13"/>
  </w:num>
  <w:num w:numId="14">
    <w:abstractNumId w:val="12"/>
  </w:num>
  <w:num w:numId="15">
    <w:abstractNumId w:val="11"/>
  </w:num>
  <w:num w:numId="16">
    <w:abstractNumId w:val="10"/>
  </w:num>
  <w:num w:numId="17">
    <w:abstractNumId w:val="15"/>
  </w:num>
  <w:num w:numId="18">
    <w:abstractNumId w:val="17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24CAB"/>
    <w:rsid w:val="00141B2A"/>
    <w:rsid w:val="0016167B"/>
    <w:rsid w:val="00170FCC"/>
    <w:rsid w:val="001736A4"/>
    <w:rsid w:val="00177623"/>
    <w:rsid w:val="001B14B4"/>
    <w:rsid w:val="001E61FC"/>
    <w:rsid w:val="001E6ED7"/>
    <w:rsid w:val="001E7D4F"/>
    <w:rsid w:val="001F245B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52368"/>
    <w:rsid w:val="003918ED"/>
    <w:rsid w:val="003968D8"/>
    <w:rsid w:val="003A7E11"/>
    <w:rsid w:val="003C4D62"/>
    <w:rsid w:val="003E1B8F"/>
    <w:rsid w:val="003E36BD"/>
    <w:rsid w:val="00410C50"/>
    <w:rsid w:val="00456F82"/>
    <w:rsid w:val="0047295B"/>
    <w:rsid w:val="00482CA5"/>
    <w:rsid w:val="00487831"/>
    <w:rsid w:val="004A4CB2"/>
    <w:rsid w:val="004B3159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27919"/>
    <w:rsid w:val="00844DC2"/>
    <w:rsid w:val="0085740E"/>
    <w:rsid w:val="00890C68"/>
    <w:rsid w:val="008B0C57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D5C63"/>
    <w:rsid w:val="00AF08D6"/>
    <w:rsid w:val="00AF7159"/>
    <w:rsid w:val="00B247F6"/>
    <w:rsid w:val="00B3704C"/>
    <w:rsid w:val="00B41405"/>
    <w:rsid w:val="00B51C01"/>
    <w:rsid w:val="00B5453A"/>
    <w:rsid w:val="00B57072"/>
    <w:rsid w:val="00B657D5"/>
    <w:rsid w:val="00B65F0A"/>
    <w:rsid w:val="00BA2C2B"/>
    <w:rsid w:val="00BA45D9"/>
    <w:rsid w:val="00BA46F7"/>
    <w:rsid w:val="00BA5828"/>
    <w:rsid w:val="00BB2B96"/>
    <w:rsid w:val="00BC2D7F"/>
    <w:rsid w:val="00BF1A8C"/>
    <w:rsid w:val="00C17565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D3F"/>
    <w:rsid w:val="00E00EE9"/>
    <w:rsid w:val="00E4095A"/>
    <w:rsid w:val="00E4758D"/>
    <w:rsid w:val="00E529EF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4C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A23AAA-E758-4624-9326-16AA1FCEDF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0</TotalTime>
  <Pages>3</Pages>
  <Words>334</Words>
  <Characters>190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33</cp:revision>
  <dcterms:created xsi:type="dcterms:W3CDTF">2022-02-09T08:48:00Z</dcterms:created>
  <dcterms:modified xsi:type="dcterms:W3CDTF">2022-10-06T08:57:00Z</dcterms:modified>
</cp:coreProperties>
</file>